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20D7D4C"/>
    <w:rsid w:val="03F32A51"/>
    <w:rsid w:val="04B54E4A"/>
    <w:rsid w:val="05783DEE"/>
    <w:rsid w:val="0630662E"/>
    <w:rsid w:val="06E85F5D"/>
    <w:rsid w:val="08010F4F"/>
    <w:rsid w:val="0A7A1F9F"/>
    <w:rsid w:val="0C156C8C"/>
    <w:rsid w:val="0C643721"/>
    <w:rsid w:val="0CFF7C1F"/>
    <w:rsid w:val="0D92297A"/>
    <w:rsid w:val="0E041BCE"/>
    <w:rsid w:val="0EF303D0"/>
    <w:rsid w:val="12493286"/>
    <w:rsid w:val="145F2EEC"/>
    <w:rsid w:val="151F41BE"/>
    <w:rsid w:val="15747001"/>
    <w:rsid w:val="16C27D90"/>
    <w:rsid w:val="17131743"/>
    <w:rsid w:val="17D6544C"/>
    <w:rsid w:val="18A01DFC"/>
    <w:rsid w:val="19795CC7"/>
    <w:rsid w:val="1C0A3ACC"/>
    <w:rsid w:val="1CA23AC1"/>
    <w:rsid w:val="20E86EFB"/>
    <w:rsid w:val="21C8214E"/>
    <w:rsid w:val="22743E77"/>
    <w:rsid w:val="227E46A1"/>
    <w:rsid w:val="22AC1947"/>
    <w:rsid w:val="22C524D8"/>
    <w:rsid w:val="23F60054"/>
    <w:rsid w:val="244075E4"/>
    <w:rsid w:val="27A10BEF"/>
    <w:rsid w:val="29646457"/>
    <w:rsid w:val="29850057"/>
    <w:rsid w:val="29E71DEA"/>
    <w:rsid w:val="2BC7734C"/>
    <w:rsid w:val="2C134ECE"/>
    <w:rsid w:val="2EB67487"/>
    <w:rsid w:val="2FA01B6A"/>
    <w:rsid w:val="2FDE7FFF"/>
    <w:rsid w:val="304F0AE2"/>
    <w:rsid w:val="30E446AF"/>
    <w:rsid w:val="31D7355F"/>
    <w:rsid w:val="33D24F16"/>
    <w:rsid w:val="33FD7FFB"/>
    <w:rsid w:val="34F77FBD"/>
    <w:rsid w:val="3AC82DC2"/>
    <w:rsid w:val="3D173542"/>
    <w:rsid w:val="3F087D72"/>
    <w:rsid w:val="3FF07EF7"/>
    <w:rsid w:val="4012045D"/>
    <w:rsid w:val="4B2501CD"/>
    <w:rsid w:val="4E4140B4"/>
    <w:rsid w:val="4EBE32DD"/>
    <w:rsid w:val="50993CE6"/>
    <w:rsid w:val="50A8754D"/>
    <w:rsid w:val="53235218"/>
    <w:rsid w:val="54265307"/>
    <w:rsid w:val="54CB1A1A"/>
    <w:rsid w:val="54F23868"/>
    <w:rsid w:val="559A7867"/>
    <w:rsid w:val="56162CC9"/>
    <w:rsid w:val="569939C4"/>
    <w:rsid w:val="5A991814"/>
    <w:rsid w:val="5ADB79AB"/>
    <w:rsid w:val="62874ED3"/>
    <w:rsid w:val="62F94A8B"/>
    <w:rsid w:val="64752060"/>
    <w:rsid w:val="65493D54"/>
    <w:rsid w:val="6C652530"/>
    <w:rsid w:val="6E454C69"/>
    <w:rsid w:val="6EA65F65"/>
    <w:rsid w:val="6FCE640A"/>
    <w:rsid w:val="71A24900"/>
    <w:rsid w:val="7353453F"/>
    <w:rsid w:val="74143456"/>
    <w:rsid w:val="749269A6"/>
    <w:rsid w:val="749277BC"/>
    <w:rsid w:val="766C5378"/>
    <w:rsid w:val="77A96CFC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6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6-01-09T06:57:53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